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5F3E" w:rsidRPr="00D24E56" w:rsidRDefault="00A75F3E" w:rsidP="00A75F3E">
      <w:pPr>
        <w:rPr>
          <w:rFonts w:ascii="Arial" w:hAnsi="Arial" w:cs="Arial"/>
          <w:b/>
          <w:sz w:val="36"/>
          <w:szCs w:val="36"/>
        </w:rPr>
      </w:pPr>
      <w:proofErr w:type="spellStart"/>
      <w:r w:rsidRPr="00D24E56">
        <w:rPr>
          <w:rFonts w:ascii="Arial" w:hAnsi="Arial" w:cs="Arial"/>
          <w:b/>
          <w:sz w:val="36"/>
          <w:szCs w:val="36"/>
        </w:rPr>
        <w:t>GlobalSIght</w:t>
      </w:r>
      <w:proofErr w:type="spellEnd"/>
      <w:r w:rsidRPr="00D24E56">
        <w:rPr>
          <w:rFonts w:ascii="Arial" w:hAnsi="Arial" w:cs="Arial"/>
          <w:b/>
          <w:sz w:val="36"/>
          <w:szCs w:val="36"/>
        </w:rPr>
        <w:t xml:space="preserve"> Development Methodology</w:t>
      </w:r>
    </w:p>
    <w:p w:rsidR="00A75F3E" w:rsidRPr="00F22BDE" w:rsidRDefault="00A75F3E" w:rsidP="00A75F3E">
      <w:pPr>
        <w:rPr>
          <w:rFonts w:ascii="Arial" w:hAnsi="Arial" w:cs="Arial"/>
        </w:rPr>
      </w:pPr>
    </w:p>
    <w:p w:rsidR="00A75F3E" w:rsidRPr="00D24E56" w:rsidRDefault="00A75F3E" w:rsidP="00A75F3E">
      <w:pPr>
        <w:rPr>
          <w:rFonts w:ascii="Arial" w:hAnsi="Arial" w:cs="Arial"/>
          <w:b/>
          <w:sz w:val="28"/>
          <w:szCs w:val="28"/>
        </w:rPr>
      </w:pPr>
      <w:r w:rsidRPr="00D24E56">
        <w:rPr>
          <w:rFonts w:ascii="Arial" w:hAnsi="Arial" w:cs="Arial"/>
          <w:b/>
          <w:sz w:val="28"/>
          <w:szCs w:val="28"/>
        </w:rPr>
        <w:t>General</w:t>
      </w:r>
    </w:p>
    <w:p w:rsidR="00F61A53" w:rsidRDefault="00F61A53" w:rsidP="00A75F3E">
      <w:pPr>
        <w:pStyle w:val="ListParagraph"/>
        <w:numPr>
          <w:ilvl w:val="0"/>
          <w:numId w:val="15"/>
        </w:numPr>
        <w:spacing w:after="0"/>
        <w:rPr>
          <w:rFonts w:ascii="Arial" w:hAnsi="Arial" w:cs="Arial"/>
        </w:rPr>
      </w:pPr>
      <w:r>
        <w:rPr>
          <w:rFonts w:ascii="Arial" w:hAnsi="Arial" w:cs="Arial"/>
        </w:rPr>
        <w:t>Agile Lifecycle Management</w:t>
      </w:r>
    </w:p>
    <w:p w:rsidR="00A75F3E" w:rsidRPr="009F7B70" w:rsidRDefault="00A75F3E" w:rsidP="00251707">
      <w:pPr>
        <w:pStyle w:val="ListParagraph"/>
        <w:numPr>
          <w:ilvl w:val="0"/>
          <w:numId w:val="15"/>
        </w:numPr>
        <w:spacing w:after="0"/>
        <w:rPr>
          <w:rFonts w:ascii="Arial" w:hAnsi="Arial" w:cs="Arial"/>
        </w:rPr>
      </w:pPr>
      <w:r w:rsidRPr="009F7B70">
        <w:rPr>
          <w:rFonts w:ascii="Arial" w:hAnsi="Arial" w:cs="Arial"/>
        </w:rPr>
        <w:t xml:space="preserve">Use </w:t>
      </w:r>
      <w:r w:rsidR="00251707">
        <w:rPr>
          <w:rFonts w:ascii="Arial" w:hAnsi="Arial" w:cs="Arial"/>
        </w:rPr>
        <w:t>GIT</w:t>
      </w:r>
      <w:r w:rsidRPr="009F7B70">
        <w:rPr>
          <w:rFonts w:ascii="Arial" w:hAnsi="Arial" w:cs="Arial"/>
        </w:rPr>
        <w:t xml:space="preserve"> for source code management</w:t>
      </w:r>
    </w:p>
    <w:p w:rsidR="00A75F3E" w:rsidRPr="009F7B70" w:rsidRDefault="00A75F3E" w:rsidP="00251707">
      <w:pPr>
        <w:pStyle w:val="ListParagraph"/>
        <w:numPr>
          <w:ilvl w:val="0"/>
          <w:numId w:val="15"/>
        </w:numPr>
        <w:spacing w:after="0"/>
        <w:rPr>
          <w:rFonts w:ascii="Arial" w:hAnsi="Arial" w:cs="Arial"/>
        </w:rPr>
      </w:pPr>
      <w:r w:rsidRPr="009F7B70">
        <w:rPr>
          <w:rFonts w:ascii="Arial" w:hAnsi="Arial" w:cs="Arial"/>
        </w:rPr>
        <w:t xml:space="preserve">For each release version </w:t>
      </w:r>
    </w:p>
    <w:p w:rsidR="00A75F3E" w:rsidRDefault="00A75F3E" w:rsidP="00A75F3E">
      <w:pPr>
        <w:pStyle w:val="ListParagraph"/>
        <w:numPr>
          <w:ilvl w:val="1"/>
          <w:numId w:val="15"/>
        </w:numPr>
        <w:spacing w:after="0"/>
        <w:rPr>
          <w:rFonts w:ascii="Arial" w:hAnsi="Arial" w:cs="Arial"/>
        </w:rPr>
      </w:pPr>
      <w:r>
        <w:rPr>
          <w:rFonts w:ascii="Arial" w:hAnsi="Arial" w:cs="Arial"/>
        </w:rPr>
        <w:t>Identify enhancement</w:t>
      </w:r>
      <w:r w:rsidR="00A63824">
        <w:rPr>
          <w:rFonts w:ascii="Arial" w:hAnsi="Arial" w:cs="Arial"/>
        </w:rPr>
        <w:t>s</w:t>
      </w:r>
      <w:r>
        <w:rPr>
          <w:rFonts w:ascii="Arial" w:hAnsi="Arial" w:cs="Arial"/>
        </w:rPr>
        <w:t xml:space="preserve"> and bug</w:t>
      </w:r>
      <w:r w:rsidR="00A63824">
        <w:rPr>
          <w:rFonts w:ascii="Arial" w:hAnsi="Arial" w:cs="Arial"/>
        </w:rPr>
        <w:t>s</w:t>
      </w:r>
      <w:r>
        <w:rPr>
          <w:rFonts w:ascii="Arial" w:hAnsi="Arial" w:cs="Arial"/>
        </w:rPr>
        <w:t xml:space="preserve"> to be included</w:t>
      </w:r>
    </w:p>
    <w:p w:rsidR="00A75F3E" w:rsidRPr="00F22BDE" w:rsidRDefault="00A75F3E" w:rsidP="00A75F3E">
      <w:pPr>
        <w:pStyle w:val="ListParagraph"/>
        <w:numPr>
          <w:ilvl w:val="1"/>
          <w:numId w:val="15"/>
        </w:numPr>
        <w:spacing w:after="0"/>
        <w:rPr>
          <w:rFonts w:ascii="Arial" w:hAnsi="Arial" w:cs="Arial"/>
        </w:rPr>
      </w:pPr>
      <w:r>
        <w:rPr>
          <w:rFonts w:ascii="Arial" w:hAnsi="Arial" w:cs="Arial"/>
        </w:rPr>
        <w:t xml:space="preserve">Set </w:t>
      </w:r>
      <w:r w:rsidRPr="00F22BDE">
        <w:rPr>
          <w:rFonts w:ascii="Arial" w:hAnsi="Arial" w:cs="Arial"/>
        </w:rPr>
        <w:t>Development start and end dates</w:t>
      </w:r>
    </w:p>
    <w:p w:rsidR="00A75F3E" w:rsidRPr="00F22BDE" w:rsidRDefault="00A75F3E" w:rsidP="00A75F3E">
      <w:pPr>
        <w:pStyle w:val="ListParagraph"/>
        <w:numPr>
          <w:ilvl w:val="1"/>
          <w:numId w:val="15"/>
        </w:numPr>
        <w:spacing w:after="0"/>
        <w:rPr>
          <w:rFonts w:ascii="Arial" w:hAnsi="Arial" w:cs="Arial"/>
        </w:rPr>
      </w:pPr>
      <w:r>
        <w:rPr>
          <w:rFonts w:ascii="Arial" w:hAnsi="Arial" w:cs="Arial"/>
        </w:rPr>
        <w:t xml:space="preserve">Set </w:t>
      </w:r>
      <w:r w:rsidRPr="00F22BDE">
        <w:rPr>
          <w:rFonts w:ascii="Arial" w:hAnsi="Arial" w:cs="Arial"/>
        </w:rPr>
        <w:t>QA start and end dates</w:t>
      </w:r>
    </w:p>
    <w:p w:rsidR="00A75F3E" w:rsidRDefault="00A75F3E" w:rsidP="00251707">
      <w:pPr>
        <w:pStyle w:val="ListParagraph"/>
        <w:numPr>
          <w:ilvl w:val="1"/>
          <w:numId w:val="15"/>
        </w:numPr>
        <w:spacing w:after="0"/>
        <w:rPr>
          <w:rFonts w:ascii="Arial" w:hAnsi="Arial" w:cs="Arial"/>
        </w:rPr>
      </w:pPr>
      <w:r>
        <w:rPr>
          <w:rFonts w:ascii="Arial" w:hAnsi="Arial" w:cs="Arial"/>
        </w:rPr>
        <w:t xml:space="preserve">Set </w:t>
      </w:r>
      <w:r w:rsidRPr="00F22BDE">
        <w:rPr>
          <w:rFonts w:ascii="Arial" w:hAnsi="Arial" w:cs="Arial"/>
        </w:rPr>
        <w:t xml:space="preserve">Release </w:t>
      </w:r>
      <w:r w:rsidR="00057476">
        <w:rPr>
          <w:rFonts w:ascii="Arial" w:hAnsi="Arial" w:cs="Arial"/>
        </w:rPr>
        <w:t>d</w:t>
      </w:r>
      <w:r w:rsidRPr="00F22BDE">
        <w:rPr>
          <w:rFonts w:ascii="Arial" w:hAnsi="Arial" w:cs="Arial"/>
        </w:rPr>
        <w:t xml:space="preserve">ate </w:t>
      </w:r>
    </w:p>
    <w:p w:rsidR="00A75F3E" w:rsidRDefault="00A75F3E" w:rsidP="00A75F3E">
      <w:pPr>
        <w:rPr>
          <w:rFonts w:ascii="Arial" w:hAnsi="Arial" w:cs="Arial"/>
        </w:rPr>
      </w:pPr>
    </w:p>
    <w:p w:rsidR="00B67551" w:rsidRDefault="00B67551" w:rsidP="00A75F3E">
      <w:pPr>
        <w:rPr>
          <w:rFonts w:ascii="Arial" w:hAnsi="Arial" w:cs="Arial"/>
        </w:rPr>
      </w:pPr>
    </w:p>
    <w:p w:rsidR="00B67551" w:rsidRDefault="00B67551" w:rsidP="00A75F3E">
      <w:pPr>
        <w:rPr>
          <w:rFonts w:ascii="Arial" w:hAnsi="Arial" w:cs="Arial"/>
        </w:rPr>
      </w:pPr>
    </w:p>
    <w:p w:rsidR="00A75F3E" w:rsidRPr="00F22BDE" w:rsidRDefault="00A75F3E" w:rsidP="00A75F3E">
      <w:pPr>
        <w:rPr>
          <w:rFonts w:ascii="Arial" w:hAnsi="Arial" w:cs="Arial"/>
        </w:rPr>
      </w:pPr>
      <w:r w:rsidRPr="00D24E56">
        <w:rPr>
          <w:rFonts w:ascii="Arial" w:hAnsi="Arial" w:cs="Arial"/>
          <w:noProof/>
          <w:lang w:eastAsia="en-US"/>
        </w:rPr>
        <w:drawing>
          <wp:inline distT="0" distB="0" distL="0" distR="0">
            <wp:extent cx="5563043" cy="2892566"/>
            <wp:effectExtent l="19050" t="0" r="0" b="0"/>
            <wp:docPr id="7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3526" cy="28928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5F3E" w:rsidRDefault="00A75F3E" w:rsidP="00A75F3E">
      <w:pPr>
        <w:rPr>
          <w:rFonts w:ascii="Arial" w:hAnsi="Arial" w:cs="Arial"/>
        </w:rPr>
      </w:pPr>
    </w:p>
    <w:p w:rsidR="00B67551" w:rsidRDefault="00B67551" w:rsidP="00A75F3E">
      <w:pPr>
        <w:rPr>
          <w:rFonts w:ascii="Arial" w:hAnsi="Arial" w:cs="Arial"/>
        </w:rPr>
      </w:pPr>
    </w:p>
    <w:p w:rsidR="00B67551" w:rsidRDefault="00B67551" w:rsidP="00A75F3E">
      <w:pPr>
        <w:rPr>
          <w:rFonts w:ascii="Arial" w:hAnsi="Arial" w:cs="Arial"/>
        </w:rPr>
      </w:pPr>
    </w:p>
    <w:p w:rsidR="00C61EDD" w:rsidRDefault="00251707" w:rsidP="00C61EDD">
      <w:pPr>
        <w:spacing w:line="276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GIT</w:t>
      </w:r>
      <w:r w:rsidR="00C61EDD">
        <w:rPr>
          <w:rFonts w:ascii="Arial" w:hAnsi="Arial" w:cs="Arial"/>
          <w:b/>
          <w:sz w:val="28"/>
          <w:szCs w:val="28"/>
        </w:rPr>
        <w:t xml:space="preserve"> </w:t>
      </w:r>
      <w:r w:rsidR="00AD1816">
        <w:rPr>
          <w:rFonts w:ascii="Arial" w:hAnsi="Arial" w:cs="Arial"/>
          <w:b/>
          <w:sz w:val="28"/>
          <w:szCs w:val="28"/>
        </w:rPr>
        <w:t>Management</w:t>
      </w:r>
    </w:p>
    <w:p w:rsidR="00C61EDD" w:rsidRPr="00B67551" w:rsidRDefault="0073222F" w:rsidP="00251707">
      <w:pPr>
        <w:pStyle w:val="ListParagraph"/>
        <w:numPr>
          <w:ilvl w:val="0"/>
          <w:numId w:val="17"/>
        </w:numPr>
        <w:rPr>
          <w:rFonts w:ascii="Arial" w:hAnsi="Arial" w:cs="Arial"/>
        </w:rPr>
      </w:pPr>
      <w:r w:rsidRPr="00B67551">
        <w:rPr>
          <w:rFonts w:ascii="Arial" w:hAnsi="Arial" w:cs="Arial"/>
        </w:rPr>
        <w:t>For "Release" version</w:t>
      </w:r>
      <w:r w:rsidR="00B67551" w:rsidRPr="00B67551">
        <w:rPr>
          <w:rFonts w:ascii="Arial" w:hAnsi="Arial" w:cs="Arial"/>
        </w:rPr>
        <w:t xml:space="preserve">, </w:t>
      </w:r>
      <w:r w:rsidRPr="00B67551">
        <w:rPr>
          <w:rFonts w:ascii="Arial" w:hAnsi="Arial" w:cs="Arial"/>
        </w:rPr>
        <w:t xml:space="preserve">example, </w:t>
      </w:r>
      <w:r w:rsidR="00251707">
        <w:rPr>
          <w:rFonts w:ascii="Arial" w:hAnsi="Arial" w:cs="Arial"/>
        </w:rPr>
        <w:t>8.6.1</w:t>
      </w:r>
      <w:r w:rsidRPr="00B67551">
        <w:rPr>
          <w:rFonts w:ascii="Arial" w:hAnsi="Arial" w:cs="Arial"/>
        </w:rPr>
        <w:t xml:space="preserve">, use </w:t>
      </w:r>
      <w:r w:rsidR="00C61EDD" w:rsidRPr="00B67551">
        <w:rPr>
          <w:rFonts w:ascii="Arial" w:hAnsi="Arial" w:cs="Arial"/>
          <w:b/>
          <w:i/>
        </w:rPr>
        <w:t>HEAD</w:t>
      </w:r>
      <w:r w:rsidR="00B67551" w:rsidRPr="00B67551">
        <w:rPr>
          <w:rFonts w:ascii="Arial" w:hAnsi="Arial" w:cs="Arial"/>
        </w:rPr>
        <w:t xml:space="preserve"> branch.</w:t>
      </w:r>
    </w:p>
    <w:p w:rsidR="00C61EDD" w:rsidRPr="00B67551" w:rsidRDefault="0073222F" w:rsidP="00251707">
      <w:pPr>
        <w:pStyle w:val="ListParagraph"/>
        <w:numPr>
          <w:ilvl w:val="0"/>
          <w:numId w:val="17"/>
        </w:numPr>
        <w:rPr>
          <w:rFonts w:ascii="Arial" w:hAnsi="Arial" w:cs="Arial"/>
        </w:rPr>
      </w:pPr>
      <w:r w:rsidRPr="00B67551">
        <w:rPr>
          <w:rFonts w:ascii="Arial" w:hAnsi="Arial" w:cs="Arial"/>
        </w:rPr>
        <w:t>For patch version</w:t>
      </w:r>
      <w:r w:rsidR="00B67551" w:rsidRPr="00B67551">
        <w:rPr>
          <w:rFonts w:ascii="Arial" w:hAnsi="Arial" w:cs="Arial"/>
        </w:rPr>
        <w:t>,</w:t>
      </w:r>
      <w:r w:rsidRPr="00B67551">
        <w:rPr>
          <w:rFonts w:ascii="Arial" w:hAnsi="Arial" w:cs="Arial"/>
        </w:rPr>
        <w:t xml:space="preserve"> example: </w:t>
      </w:r>
      <w:r w:rsidR="00251707">
        <w:rPr>
          <w:rFonts w:ascii="Arial" w:hAnsi="Arial" w:cs="Arial"/>
        </w:rPr>
        <w:t>8.6.0</w:t>
      </w:r>
      <w:r w:rsidRPr="00B67551">
        <w:rPr>
          <w:rFonts w:ascii="Arial" w:hAnsi="Arial" w:cs="Arial"/>
        </w:rPr>
        <w:t xml:space="preserve">, use </w:t>
      </w:r>
      <w:r w:rsidR="00B67551" w:rsidRPr="00B67551">
        <w:rPr>
          <w:rFonts w:ascii="Arial" w:hAnsi="Arial" w:cs="Arial"/>
          <w:b/>
          <w:i/>
        </w:rPr>
        <w:t>GlobalSight_</w:t>
      </w:r>
      <w:r w:rsidR="00251707">
        <w:rPr>
          <w:rFonts w:ascii="Arial" w:hAnsi="Arial" w:cs="Arial"/>
          <w:b/>
          <w:i/>
        </w:rPr>
        <w:t>8</w:t>
      </w:r>
      <w:r w:rsidR="00B67551" w:rsidRPr="00B67551">
        <w:rPr>
          <w:rFonts w:ascii="Arial" w:hAnsi="Arial" w:cs="Arial"/>
          <w:b/>
          <w:i/>
        </w:rPr>
        <w:t>_6_0_Released</w:t>
      </w:r>
      <w:r w:rsidR="00B67551" w:rsidRPr="00B67551">
        <w:rPr>
          <w:rFonts w:ascii="Arial" w:hAnsi="Arial" w:cs="Arial"/>
        </w:rPr>
        <w:t xml:space="preserve"> branch.</w:t>
      </w:r>
    </w:p>
    <w:p w:rsidR="00C61EDD" w:rsidRDefault="00C61EDD">
      <w:pPr>
        <w:spacing w:after="200" w:line="276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A75F3E" w:rsidRPr="00D24E56" w:rsidRDefault="00A75F3E" w:rsidP="00A75F3E">
      <w:pPr>
        <w:rPr>
          <w:rFonts w:ascii="Arial" w:hAnsi="Arial" w:cs="Arial"/>
          <w:b/>
          <w:sz w:val="28"/>
          <w:szCs w:val="28"/>
        </w:rPr>
      </w:pPr>
      <w:r w:rsidRPr="00D24E56">
        <w:rPr>
          <w:rFonts w:ascii="Arial" w:hAnsi="Arial" w:cs="Arial"/>
          <w:b/>
          <w:sz w:val="28"/>
          <w:szCs w:val="28"/>
        </w:rPr>
        <w:lastRenderedPageBreak/>
        <w:t>Development:</w:t>
      </w:r>
    </w:p>
    <w:p w:rsidR="00A75F3E" w:rsidRDefault="00A75F3E" w:rsidP="00A75F3E">
      <w:pPr>
        <w:pStyle w:val="ListParagraph"/>
        <w:numPr>
          <w:ilvl w:val="0"/>
          <w:numId w:val="14"/>
        </w:numPr>
        <w:spacing w:after="0"/>
        <w:rPr>
          <w:rFonts w:ascii="Arial" w:hAnsi="Arial" w:cs="Arial"/>
        </w:rPr>
      </w:pPr>
      <w:r w:rsidRPr="00F22BDE">
        <w:rPr>
          <w:rFonts w:ascii="Arial" w:hAnsi="Arial" w:cs="Arial"/>
        </w:rPr>
        <w:t xml:space="preserve">Development team lead will assign the work </w:t>
      </w:r>
      <w:r w:rsidR="00B67551">
        <w:rPr>
          <w:rFonts w:ascii="Arial" w:hAnsi="Arial" w:cs="Arial"/>
        </w:rPr>
        <w:t xml:space="preserve">item </w:t>
      </w:r>
      <w:r w:rsidRPr="00F22BDE">
        <w:rPr>
          <w:rFonts w:ascii="Arial" w:hAnsi="Arial" w:cs="Arial"/>
        </w:rPr>
        <w:t xml:space="preserve">to their team members. </w:t>
      </w:r>
    </w:p>
    <w:p w:rsidR="00A75F3E" w:rsidRPr="00F22BDE" w:rsidRDefault="00A75F3E" w:rsidP="00A75F3E">
      <w:pPr>
        <w:pStyle w:val="ListParagraph"/>
        <w:numPr>
          <w:ilvl w:val="0"/>
          <w:numId w:val="14"/>
        </w:numPr>
        <w:spacing w:after="0"/>
        <w:rPr>
          <w:rFonts w:ascii="Arial" w:hAnsi="Arial" w:cs="Arial"/>
        </w:rPr>
      </w:pPr>
      <w:r>
        <w:rPr>
          <w:rFonts w:ascii="Arial" w:hAnsi="Arial" w:cs="Arial"/>
        </w:rPr>
        <w:t xml:space="preserve">Developer will test their changes on their own </w:t>
      </w:r>
      <w:proofErr w:type="spellStart"/>
      <w:r>
        <w:rPr>
          <w:rFonts w:ascii="Arial" w:hAnsi="Arial" w:cs="Arial"/>
        </w:rPr>
        <w:t>GlobalSight</w:t>
      </w:r>
      <w:proofErr w:type="spellEnd"/>
      <w:r w:rsidR="00251707">
        <w:rPr>
          <w:rFonts w:ascii="Arial" w:hAnsi="Arial" w:cs="Arial"/>
        </w:rPr>
        <w:t xml:space="preserve"> test</w:t>
      </w:r>
      <w:r>
        <w:rPr>
          <w:rFonts w:ascii="Arial" w:hAnsi="Arial" w:cs="Arial"/>
        </w:rPr>
        <w:t xml:space="preserve"> instance.</w:t>
      </w:r>
    </w:p>
    <w:p w:rsidR="00A75F3E" w:rsidRPr="00F22BDE" w:rsidRDefault="00A75F3E" w:rsidP="00A75F3E">
      <w:pPr>
        <w:rPr>
          <w:rFonts w:ascii="Arial" w:hAnsi="Arial" w:cs="Arial"/>
        </w:rPr>
      </w:pPr>
    </w:p>
    <w:p w:rsidR="00A75F3E" w:rsidRPr="00D24E56" w:rsidRDefault="00A75F3E" w:rsidP="00A75F3E">
      <w:pPr>
        <w:rPr>
          <w:rFonts w:ascii="Arial" w:hAnsi="Arial" w:cs="Arial"/>
          <w:b/>
          <w:sz w:val="28"/>
          <w:szCs w:val="28"/>
        </w:rPr>
      </w:pPr>
      <w:r w:rsidRPr="00D24E56">
        <w:rPr>
          <w:rFonts w:ascii="Arial" w:hAnsi="Arial" w:cs="Arial"/>
          <w:b/>
          <w:sz w:val="28"/>
          <w:szCs w:val="28"/>
        </w:rPr>
        <w:t>Build and Test:</w:t>
      </w:r>
    </w:p>
    <w:p w:rsidR="00A75F3E" w:rsidRPr="009F7B70" w:rsidRDefault="00A75F3E" w:rsidP="00A75F3E">
      <w:pPr>
        <w:pStyle w:val="ListParagraph"/>
        <w:numPr>
          <w:ilvl w:val="0"/>
          <w:numId w:val="16"/>
        </w:numPr>
        <w:spacing w:after="0"/>
        <w:rPr>
          <w:rFonts w:ascii="Arial" w:hAnsi="Arial" w:cs="Arial"/>
        </w:rPr>
      </w:pPr>
      <w:r w:rsidRPr="009F7B70">
        <w:rPr>
          <w:rFonts w:ascii="Arial" w:hAnsi="Arial" w:cs="Arial"/>
        </w:rPr>
        <w:t xml:space="preserve">During development time, do weekly interim build to validate </w:t>
      </w:r>
      <w:r w:rsidR="00057476">
        <w:rPr>
          <w:rFonts w:ascii="Arial" w:hAnsi="Arial" w:cs="Arial"/>
        </w:rPr>
        <w:t xml:space="preserve">completed </w:t>
      </w:r>
      <w:r w:rsidRPr="009F7B70">
        <w:rPr>
          <w:rFonts w:ascii="Arial" w:hAnsi="Arial" w:cs="Arial"/>
        </w:rPr>
        <w:t>changes.</w:t>
      </w:r>
    </w:p>
    <w:p w:rsidR="00A75F3E" w:rsidRPr="009F7B70" w:rsidRDefault="00A75F3E" w:rsidP="00A75F3E">
      <w:pPr>
        <w:pStyle w:val="ListParagraph"/>
        <w:numPr>
          <w:ilvl w:val="0"/>
          <w:numId w:val="16"/>
        </w:numPr>
        <w:spacing w:after="0"/>
        <w:rPr>
          <w:rFonts w:ascii="Arial" w:hAnsi="Arial" w:cs="Arial"/>
        </w:rPr>
      </w:pPr>
      <w:r w:rsidRPr="009F7B70">
        <w:rPr>
          <w:rFonts w:ascii="Arial" w:hAnsi="Arial" w:cs="Arial"/>
        </w:rPr>
        <w:t>At development end date, start full te</w:t>
      </w:r>
      <w:bookmarkStart w:id="0" w:name="_GoBack"/>
      <w:bookmarkEnd w:id="0"/>
      <w:r w:rsidRPr="009F7B70">
        <w:rPr>
          <w:rFonts w:ascii="Arial" w:hAnsi="Arial" w:cs="Arial"/>
        </w:rPr>
        <w:t>sting of all changes and full regression testing.</w:t>
      </w:r>
    </w:p>
    <w:p w:rsidR="00A75F3E" w:rsidRDefault="00A75F3E" w:rsidP="00A75F3E">
      <w:pPr>
        <w:rPr>
          <w:rFonts w:ascii="Arial" w:hAnsi="Arial" w:cs="Arial"/>
        </w:rPr>
      </w:pPr>
    </w:p>
    <w:p w:rsidR="00A75F3E" w:rsidRPr="00F22BDE" w:rsidRDefault="00A75F3E" w:rsidP="00A75F3E">
      <w:pPr>
        <w:rPr>
          <w:rFonts w:ascii="Arial" w:hAnsi="Arial" w:cs="Arial"/>
        </w:rPr>
      </w:pPr>
      <w:r>
        <w:rPr>
          <w:rFonts w:ascii="Arial" w:hAnsi="Arial" w:cs="Arial"/>
        </w:rPr>
        <w:t>Note: Issue found during interim and full testing will be reported.  Development will fix the issue and QA will validate it in next build iteration.</w:t>
      </w:r>
    </w:p>
    <w:p w:rsidR="00A75F3E" w:rsidRPr="00F22BDE" w:rsidRDefault="00A75F3E" w:rsidP="00A75F3E">
      <w:pPr>
        <w:rPr>
          <w:rFonts w:ascii="Arial" w:hAnsi="Arial" w:cs="Arial"/>
        </w:rPr>
      </w:pPr>
    </w:p>
    <w:p w:rsidR="00A75F3E" w:rsidRPr="00F22BDE" w:rsidRDefault="00A75F3E" w:rsidP="00A75F3E">
      <w:pPr>
        <w:rPr>
          <w:rFonts w:ascii="Arial" w:hAnsi="Arial" w:cs="Arial"/>
        </w:rPr>
      </w:pPr>
    </w:p>
    <w:p w:rsidR="00A75F3E" w:rsidRDefault="00A75F3E" w:rsidP="00A75F3E"/>
    <w:p w:rsidR="00684418" w:rsidRPr="00863499" w:rsidRDefault="00544FA7" w:rsidP="00863499">
      <w:r w:rsidRPr="00863499">
        <w:t xml:space="preserve"> </w:t>
      </w:r>
      <w:r w:rsidR="00897B8B">
        <w:object w:dxaOrig="13766" w:dyaOrig="79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05pt;height:259.55pt" o:ole="">
            <v:imagedata r:id="rId12" o:title=""/>
          </v:shape>
          <o:OLEObject Type="Embed" ProgID="Visio.Drawing.11" ShapeID="_x0000_i1025" DrawAspect="Content" ObjectID="_1487589915" r:id="rId13"/>
        </w:object>
      </w:r>
    </w:p>
    <w:sectPr w:rsidR="00684418" w:rsidRPr="00863499" w:rsidSect="00E21387">
      <w:headerReference w:type="default" r:id="rId14"/>
      <w:pgSz w:w="12240" w:h="15840"/>
      <w:pgMar w:top="1440" w:right="1440" w:bottom="1440" w:left="1440" w:header="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958CB" w:rsidRDefault="007958CB" w:rsidP="00E21387">
      <w:r>
        <w:separator/>
      </w:r>
    </w:p>
  </w:endnote>
  <w:endnote w:type="continuationSeparator" w:id="0">
    <w:p w:rsidR="007958CB" w:rsidRDefault="007958CB" w:rsidP="00E213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958CB" w:rsidRDefault="007958CB" w:rsidP="00E21387">
      <w:r>
        <w:separator/>
      </w:r>
    </w:p>
  </w:footnote>
  <w:footnote w:type="continuationSeparator" w:id="0">
    <w:p w:rsidR="007958CB" w:rsidRDefault="007958CB" w:rsidP="00E213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1387" w:rsidRPr="00E21387" w:rsidRDefault="00E21387" w:rsidP="00E21387">
    <w:pPr>
      <w:pStyle w:val="Header"/>
      <w:tabs>
        <w:tab w:val="clear" w:pos="9360"/>
        <w:tab w:val="right" w:pos="10800"/>
      </w:tabs>
      <w:ind w:left="-1440"/>
    </w:pPr>
    <w:r>
      <w:rPr>
        <w:noProof/>
        <w:lang w:eastAsia="en-US"/>
      </w:rPr>
      <w:drawing>
        <wp:inline distT="0" distB="0" distL="0" distR="0">
          <wp:extent cx="7730180" cy="1477562"/>
          <wp:effectExtent l="19050" t="0" r="4120" b="0"/>
          <wp:docPr id="4" name="Picture 4" descr="datasheet_header_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datasheet_header_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40775" cy="147958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D03446"/>
    <w:multiLevelType w:val="hybridMultilevel"/>
    <w:tmpl w:val="5FF24E9E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1BCD46BA"/>
    <w:multiLevelType w:val="hybridMultilevel"/>
    <w:tmpl w:val="6F80DC5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1E223084"/>
    <w:multiLevelType w:val="hybridMultilevel"/>
    <w:tmpl w:val="F5E8763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1E44568A"/>
    <w:multiLevelType w:val="hybridMultilevel"/>
    <w:tmpl w:val="5B98537C"/>
    <w:lvl w:ilvl="0" w:tplc="A7FA9194">
      <w:start w:val="1"/>
      <w:numFmt w:val="bullet"/>
      <w:lvlText w:val="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F8E4110"/>
    <w:multiLevelType w:val="hybridMultilevel"/>
    <w:tmpl w:val="966AE22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31A66903"/>
    <w:multiLevelType w:val="hybridMultilevel"/>
    <w:tmpl w:val="B6C08B8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39720733"/>
    <w:multiLevelType w:val="hybridMultilevel"/>
    <w:tmpl w:val="C72201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3EE334A"/>
    <w:multiLevelType w:val="hybridMultilevel"/>
    <w:tmpl w:val="BC8242C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45ED5CEC"/>
    <w:multiLevelType w:val="hybridMultilevel"/>
    <w:tmpl w:val="15D8422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4A4F0A73"/>
    <w:multiLevelType w:val="hybridMultilevel"/>
    <w:tmpl w:val="1F32053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8D01BF2">
      <w:numFmt w:val="bullet"/>
      <w:lvlText w:val="•"/>
      <w:lvlJc w:val="left"/>
      <w:pPr>
        <w:ind w:left="1440" w:hanging="720"/>
      </w:pPr>
      <w:rPr>
        <w:rFonts w:ascii="Arial" w:eastAsia="PMingLiU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4A9D2CBE"/>
    <w:multiLevelType w:val="hybridMultilevel"/>
    <w:tmpl w:val="60EA6062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4C8E22D0"/>
    <w:multiLevelType w:val="hybridMultilevel"/>
    <w:tmpl w:val="60306BE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56430ACE"/>
    <w:multiLevelType w:val="hybridMultilevel"/>
    <w:tmpl w:val="4B5462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B2E4623"/>
    <w:multiLevelType w:val="hybridMultilevel"/>
    <w:tmpl w:val="561CF4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94844AB"/>
    <w:multiLevelType w:val="hybridMultilevel"/>
    <w:tmpl w:val="1852630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6BD52966"/>
    <w:multiLevelType w:val="hybridMultilevel"/>
    <w:tmpl w:val="C1C2B9F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7E293862"/>
    <w:multiLevelType w:val="hybridMultilevel"/>
    <w:tmpl w:val="94FE7EE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3"/>
  </w:num>
  <w:num w:numId="3">
    <w:abstractNumId w:val="9"/>
  </w:num>
  <w:num w:numId="4">
    <w:abstractNumId w:val="7"/>
  </w:num>
  <w:num w:numId="5">
    <w:abstractNumId w:val="16"/>
  </w:num>
  <w:num w:numId="6">
    <w:abstractNumId w:val="8"/>
  </w:num>
  <w:num w:numId="7">
    <w:abstractNumId w:val="15"/>
  </w:num>
  <w:num w:numId="8">
    <w:abstractNumId w:val="2"/>
  </w:num>
  <w:num w:numId="9">
    <w:abstractNumId w:val="3"/>
  </w:num>
  <w:num w:numId="10">
    <w:abstractNumId w:val="10"/>
  </w:num>
  <w:num w:numId="11">
    <w:abstractNumId w:val="0"/>
  </w:num>
  <w:num w:numId="12">
    <w:abstractNumId w:val="1"/>
  </w:num>
  <w:num w:numId="13">
    <w:abstractNumId w:val="12"/>
  </w:num>
  <w:num w:numId="14">
    <w:abstractNumId w:val="4"/>
  </w:num>
  <w:num w:numId="15">
    <w:abstractNumId w:val="11"/>
  </w:num>
  <w:num w:numId="16">
    <w:abstractNumId w:val="5"/>
  </w:num>
  <w:num w:numId="1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E21387"/>
    <w:rsid w:val="00012527"/>
    <w:rsid w:val="00031763"/>
    <w:rsid w:val="00033132"/>
    <w:rsid w:val="0004459A"/>
    <w:rsid w:val="00045469"/>
    <w:rsid w:val="00051F29"/>
    <w:rsid w:val="00052555"/>
    <w:rsid w:val="00057476"/>
    <w:rsid w:val="00065792"/>
    <w:rsid w:val="000B5184"/>
    <w:rsid w:val="000D57EC"/>
    <w:rsid w:val="000F5595"/>
    <w:rsid w:val="000F702E"/>
    <w:rsid w:val="0011326D"/>
    <w:rsid w:val="0011459F"/>
    <w:rsid w:val="00120652"/>
    <w:rsid w:val="00126B20"/>
    <w:rsid w:val="00141970"/>
    <w:rsid w:val="00147A9A"/>
    <w:rsid w:val="00154A0A"/>
    <w:rsid w:val="001669CB"/>
    <w:rsid w:val="00180E23"/>
    <w:rsid w:val="00184BBD"/>
    <w:rsid w:val="00195A96"/>
    <w:rsid w:val="001C1DBE"/>
    <w:rsid w:val="001C5DFB"/>
    <w:rsid w:val="001C7032"/>
    <w:rsid w:val="001D7678"/>
    <w:rsid w:val="001E1110"/>
    <w:rsid w:val="001F0068"/>
    <w:rsid w:val="00235738"/>
    <w:rsid w:val="00237F90"/>
    <w:rsid w:val="002407C0"/>
    <w:rsid w:val="0024536A"/>
    <w:rsid w:val="00251707"/>
    <w:rsid w:val="0025437A"/>
    <w:rsid w:val="00260D5E"/>
    <w:rsid w:val="00282AD7"/>
    <w:rsid w:val="00296FB0"/>
    <w:rsid w:val="002A738E"/>
    <w:rsid w:val="002A7AFB"/>
    <w:rsid w:val="002D10B8"/>
    <w:rsid w:val="002D4859"/>
    <w:rsid w:val="003040A6"/>
    <w:rsid w:val="00305B05"/>
    <w:rsid w:val="0031019C"/>
    <w:rsid w:val="003104CF"/>
    <w:rsid w:val="0032610F"/>
    <w:rsid w:val="00340A91"/>
    <w:rsid w:val="003660BC"/>
    <w:rsid w:val="00370078"/>
    <w:rsid w:val="00390A02"/>
    <w:rsid w:val="003A2464"/>
    <w:rsid w:val="003F7B72"/>
    <w:rsid w:val="00412387"/>
    <w:rsid w:val="00412F6F"/>
    <w:rsid w:val="004209D1"/>
    <w:rsid w:val="00461D9F"/>
    <w:rsid w:val="004701CF"/>
    <w:rsid w:val="0049056C"/>
    <w:rsid w:val="004C1EAA"/>
    <w:rsid w:val="004D7F61"/>
    <w:rsid w:val="004E770D"/>
    <w:rsid w:val="004F5627"/>
    <w:rsid w:val="00532B64"/>
    <w:rsid w:val="005377B0"/>
    <w:rsid w:val="00544FA7"/>
    <w:rsid w:val="00551925"/>
    <w:rsid w:val="005572E0"/>
    <w:rsid w:val="005635DC"/>
    <w:rsid w:val="005638FC"/>
    <w:rsid w:val="00566C81"/>
    <w:rsid w:val="00566CF3"/>
    <w:rsid w:val="00601F73"/>
    <w:rsid w:val="00610BB5"/>
    <w:rsid w:val="00636508"/>
    <w:rsid w:val="0066031F"/>
    <w:rsid w:val="006645E6"/>
    <w:rsid w:val="00671D6D"/>
    <w:rsid w:val="00674616"/>
    <w:rsid w:val="006749E4"/>
    <w:rsid w:val="00681839"/>
    <w:rsid w:val="00684418"/>
    <w:rsid w:val="00686BDA"/>
    <w:rsid w:val="00695936"/>
    <w:rsid w:val="00696278"/>
    <w:rsid w:val="006A0714"/>
    <w:rsid w:val="006A181B"/>
    <w:rsid w:val="006A488D"/>
    <w:rsid w:val="006B315F"/>
    <w:rsid w:val="006D210C"/>
    <w:rsid w:val="006D70CE"/>
    <w:rsid w:val="0073222F"/>
    <w:rsid w:val="007448F4"/>
    <w:rsid w:val="00764709"/>
    <w:rsid w:val="0078605E"/>
    <w:rsid w:val="007958CB"/>
    <w:rsid w:val="00797EAD"/>
    <w:rsid w:val="007A06FE"/>
    <w:rsid w:val="007B573B"/>
    <w:rsid w:val="007D0ED4"/>
    <w:rsid w:val="007D1512"/>
    <w:rsid w:val="008226BD"/>
    <w:rsid w:val="00826CD1"/>
    <w:rsid w:val="00827769"/>
    <w:rsid w:val="00833DEE"/>
    <w:rsid w:val="008351DA"/>
    <w:rsid w:val="0085211F"/>
    <w:rsid w:val="00863499"/>
    <w:rsid w:val="00897B8B"/>
    <w:rsid w:val="008B4461"/>
    <w:rsid w:val="008C2FAE"/>
    <w:rsid w:val="008C7660"/>
    <w:rsid w:val="008D0570"/>
    <w:rsid w:val="0091427C"/>
    <w:rsid w:val="00926199"/>
    <w:rsid w:val="00942913"/>
    <w:rsid w:val="00977247"/>
    <w:rsid w:val="00986EE0"/>
    <w:rsid w:val="00987C3E"/>
    <w:rsid w:val="00993839"/>
    <w:rsid w:val="009B4F11"/>
    <w:rsid w:val="009D3912"/>
    <w:rsid w:val="009E61C7"/>
    <w:rsid w:val="00A126D8"/>
    <w:rsid w:val="00A40711"/>
    <w:rsid w:val="00A63824"/>
    <w:rsid w:val="00A67E10"/>
    <w:rsid w:val="00A75085"/>
    <w:rsid w:val="00A75F3E"/>
    <w:rsid w:val="00AB00C5"/>
    <w:rsid w:val="00AD1816"/>
    <w:rsid w:val="00AF0629"/>
    <w:rsid w:val="00AF2806"/>
    <w:rsid w:val="00AF3964"/>
    <w:rsid w:val="00B004D7"/>
    <w:rsid w:val="00B02344"/>
    <w:rsid w:val="00B23800"/>
    <w:rsid w:val="00B43ABB"/>
    <w:rsid w:val="00B52BC9"/>
    <w:rsid w:val="00B53E6C"/>
    <w:rsid w:val="00B67551"/>
    <w:rsid w:val="00B96938"/>
    <w:rsid w:val="00BB5014"/>
    <w:rsid w:val="00BC19AE"/>
    <w:rsid w:val="00BC264C"/>
    <w:rsid w:val="00BC5C7C"/>
    <w:rsid w:val="00BC6CA7"/>
    <w:rsid w:val="00BD6BAB"/>
    <w:rsid w:val="00BE02E8"/>
    <w:rsid w:val="00BE5FB3"/>
    <w:rsid w:val="00BF095D"/>
    <w:rsid w:val="00BF3766"/>
    <w:rsid w:val="00BF5FB6"/>
    <w:rsid w:val="00BF7B57"/>
    <w:rsid w:val="00C27606"/>
    <w:rsid w:val="00C61EDD"/>
    <w:rsid w:val="00C67D63"/>
    <w:rsid w:val="00C873F2"/>
    <w:rsid w:val="00CB4EE2"/>
    <w:rsid w:val="00CC40DF"/>
    <w:rsid w:val="00CD40C6"/>
    <w:rsid w:val="00CD5786"/>
    <w:rsid w:val="00CD6F7D"/>
    <w:rsid w:val="00CF3FE7"/>
    <w:rsid w:val="00D07A7A"/>
    <w:rsid w:val="00D4463A"/>
    <w:rsid w:val="00D454CC"/>
    <w:rsid w:val="00D4697E"/>
    <w:rsid w:val="00D47179"/>
    <w:rsid w:val="00D5637B"/>
    <w:rsid w:val="00D95B18"/>
    <w:rsid w:val="00DB0D7D"/>
    <w:rsid w:val="00DC1283"/>
    <w:rsid w:val="00DE31EB"/>
    <w:rsid w:val="00E12471"/>
    <w:rsid w:val="00E15ECA"/>
    <w:rsid w:val="00E21387"/>
    <w:rsid w:val="00E51DA9"/>
    <w:rsid w:val="00E56C94"/>
    <w:rsid w:val="00E669AD"/>
    <w:rsid w:val="00E7109B"/>
    <w:rsid w:val="00E72BAB"/>
    <w:rsid w:val="00E72DA2"/>
    <w:rsid w:val="00E856F0"/>
    <w:rsid w:val="00EB3F25"/>
    <w:rsid w:val="00EC7E39"/>
    <w:rsid w:val="00ED12EC"/>
    <w:rsid w:val="00EF2AD6"/>
    <w:rsid w:val="00F20D86"/>
    <w:rsid w:val="00F3079C"/>
    <w:rsid w:val="00F61A53"/>
    <w:rsid w:val="00F6483E"/>
    <w:rsid w:val="00F8139B"/>
    <w:rsid w:val="00FB7E15"/>
    <w:rsid w:val="00FC62B7"/>
    <w:rsid w:val="00FD6738"/>
    <w:rsid w:val="00FE1E0B"/>
    <w:rsid w:val="00FF0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21387"/>
    <w:pPr>
      <w:spacing w:after="0" w:line="240" w:lineRule="auto"/>
    </w:pPr>
    <w:rPr>
      <w:rFonts w:ascii="Times New Roman" w:eastAsia="PMingLiU" w:hAnsi="Times New Roman" w:cs="Times New Roman"/>
      <w:sz w:val="24"/>
      <w:szCs w:val="24"/>
      <w:lang w:eastAsia="zh-TW"/>
    </w:rPr>
  </w:style>
  <w:style w:type="paragraph" w:styleId="Heading1">
    <w:name w:val="heading 1"/>
    <w:basedOn w:val="Normal"/>
    <w:next w:val="Normal"/>
    <w:link w:val="Heading1Char"/>
    <w:qFormat/>
    <w:rsid w:val="00E21387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E2138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1387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E2138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E21387"/>
  </w:style>
  <w:style w:type="paragraph" w:styleId="Footer">
    <w:name w:val="footer"/>
    <w:basedOn w:val="Normal"/>
    <w:link w:val="FooterChar"/>
    <w:uiPriority w:val="99"/>
    <w:semiHidden/>
    <w:unhideWhenUsed/>
    <w:rsid w:val="00E2138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E21387"/>
  </w:style>
  <w:style w:type="character" w:customStyle="1" w:styleId="Heading1Char">
    <w:name w:val="Heading 1 Char"/>
    <w:basedOn w:val="DefaultParagraphFont"/>
    <w:link w:val="Heading1"/>
    <w:rsid w:val="00E21387"/>
    <w:rPr>
      <w:rFonts w:ascii="Arial" w:eastAsia="PMingLiU" w:hAnsi="Arial" w:cs="Arial"/>
      <w:b/>
      <w:bCs/>
      <w:kern w:val="32"/>
      <w:sz w:val="32"/>
      <w:szCs w:val="32"/>
      <w:lang w:eastAsia="zh-TW"/>
    </w:rPr>
  </w:style>
  <w:style w:type="paragraph" w:styleId="ListParagraph">
    <w:name w:val="List Paragraph"/>
    <w:basedOn w:val="Normal"/>
    <w:uiPriority w:val="34"/>
    <w:qFormat/>
    <w:rsid w:val="004C1EAA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styleId="Hyperlink">
    <w:name w:val="Hyperlink"/>
    <w:basedOn w:val="DefaultParagraphFont"/>
    <w:uiPriority w:val="99"/>
    <w:unhideWhenUsed/>
    <w:rsid w:val="00BC264C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22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43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94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75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83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29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121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80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8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oleObject1.bin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image" Target="media/image1.png"/><Relationship Id="rId5" Type="http://schemas.openxmlformats.org/officeDocument/2006/relationships/styles" Target="styles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C4A3AFAE373949B96F19736E36CE97" ma:contentTypeVersion="0" ma:contentTypeDescription="Create a new document." ma:contentTypeScope="" ma:versionID="f0eb78d65c1c8b58f1ef06a378be6971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F645664C-26AB-4871-97BA-D66266A831A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E3DA87D-41B0-49B5-8ED0-EE733D17626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4F1FE18F-E26E-4F71-A035-F257D937F479}">
  <ds:schemaRefs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140</Words>
  <Characters>802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elocalize</Company>
  <LinksUpToDate>false</LinksUpToDate>
  <CharactersWithSpaces>9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ry Prioste</dc:creator>
  <cp:lastModifiedBy>Donald Pan</cp:lastModifiedBy>
  <cp:revision>3</cp:revision>
  <dcterms:created xsi:type="dcterms:W3CDTF">2010-06-22T07:24:00Z</dcterms:created>
  <dcterms:modified xsi:type="dcterms:W3CDTF">2015-03-11T21:39:00Z</dcterms:modified>
</cp:coreProperties>
</file>